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B9628B6" w:rsidR="00490541" w:rsidRDefault="00BE51CF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8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Avalú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59199B2" w14:textId="396A92FA" w:rsidR="00993CEC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9062" w:history="1">
            <w:r w:rsidR="00993CEC" w:rsidRPr="003F7094">
              <w:rPr>
                <w:rStyle w:val="Hipervnculo"/>
                <w:rFonts w:cs="Arial"/>
                <w:noProof/>
              </w:rPr>
              <w:t>1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noProof/>
              </w:rPr>
              <w:t>Caso de Uso: Avalúos.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2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3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4DC21249" w14:textId="2D97ADF5" w:rsidR="00993CEC" w:rsidRDefault="00FB6A2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063" w:history="1">
            <w:r w:rsidR="00993CEC" w:rsidRPr="003F7094">
              <w:rPr>
                <w:rStyle w:val="Hipervnculo"/>
                <w:rFonts w:cs="Arial"/>
                <w:noProof/>
              </w:rPr>
              <w:t>2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noProof/>
              </w:rPr>
              <w:t>Descripción.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3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3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29446572" w14:textId="01B0E55E" w:rsidR="00993CEC" w:rsidRDefault="00FB6A2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064" w:history="1">
            <w:r w:rsidR="00993CEC" w:rsidRPr="003F7094">
              <w:rPr>
                <w:rStyle w:val="Hipervnculo"/>
                <w:rFonts w:cs="Arial"/>
                <w:b/>
                <w:noProof/>
              </w:rPr>
              <w:t>3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b/>
                <w:noProof/>
              </w:rPr>
              <w:t>Flujo normal.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4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4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3FF4819C" w14:textId="20F8A3FB" w:rsidR="00993CEC" w:rsidRDefault="00FB6A2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065" w:history="1">
            <w:r w:rsidR="00993CEC" w:rsidRPr="003F7094">
              <w:rPr>
                <w:rStyle w:val="Hipervnculo"/>
                <w:rFonts w:cs="Arial"/>
                <w:b/>
                <w:noProof/>
              </w:rPr>
              <w:t>4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5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5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221D042E" w14:textId="52527E44" w:rsidR="00993CEC" w:rsidRDefault="00FB6A2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066" w:history="1">
            <w:r w:rsidR="00993CEC" w:rsidRPr="003F7094">
              <w:rPr>
                <w:rStyle w:val="Hipervnculo"/>
                <w:rFonts w:cs="Arial"/>
                <w:b/>
                <w:noProof/>
              </w:rPr>
              <w:t>5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b/>
                <w:noProof/>
              </w:rPr>
              <w:t xml:space="preserve">Diccionario </w:t>
            </w:r>
            <w:bookmarkStart w:id="0" w:name="_GoBack"/>
            <w:bookmarkEnd w:id="0"/>
            <w:r w:rsidR="00993CEC" w:rsidRPr="003F7094">
              <w:rPr>
                <w:rStyle w:val="Hipervnculo"/>
                <w:rFonts w:cs="Arial"/>
                <w:b/>
                <w:noProof/>
              </w:rPr>
              <w:t>de datos.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6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6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4E362FA1" w14:textId="06D56ED7" w:rsidR="00993CEC" w:rsidRDefault="00FB6A2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067" w:history="1">
            <w:r w:rsidR="00993CEC" w:rsidRPr="003F7094">
              <w:rPr>
                <w:rStyle w:val="Hipervnculo"/>
                <w:rFonts w:cs="Arial"/>
                <w:b/>
                <w:noProof/>
              </w:rPr>
              <w:t>6.</w:t>
            </w:r>
            <w:r w:rsidR="00993CE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93CEC" w:rsidRPr="003F7094">
              <w:rPr>
                <w:rStyle w:val="Hipervnculo"/>
                <w:rFonts w:cs="Arial"/>
                <w:b/>
                <w:noProof/>
              </w:rPr>
              <w:t>Anexos.</w:t>
            </w:r>
            <w:r w:rsidR="00993CEC">
              <w:rPr>
                <w:noProof/>
                <w:webHidden/>
              </w:rPr>
              <w:tab/>
            </w:r>
            <w:r w:rsidR="00993CEC">
              <w:rPr>
                <w:noProof/>
                <w:webHidden/>
              </w:rPr>
              <w:fldChar w:fldCharType="begin"/>
            </w:r>
            <w:r w:rsidR="00993CEC">
              <w:rPr>
                <w:noProof/>
                <w:webHidden/>
              </w:rPr>
              <w:instrText xml:space="preserve"> PAGEREF _Toc82509067 \h </w:instrText>
            </w:r>
            <w:r w:rsidR="00993CEC">
              <w:rPr>
                <w:noProof/>
                <w:webHidden/>
              </w:rPr>
            </w:r>
            <w:r w:rsidR="00993CEC">
              <w:rPr>
                <w:noProof/>
                <w:webHidden/>
              </w:rPr>
              <w:fldChar w:fldCharType="separate"/>
            </w:r>
            <w:r w:rsidR="009600AD">
              <w:rPr>
                <w:noProof/>
                <w:webHidden/>
              </w:rPr>
              <w:t>10</w:t>
            </w:r>
            <w:r w:rsidR="00993CEC">
              <w:rPr>
                <w:noProof/>
                <w:webHidden/>
              </w:rPr>
              <w:fldChar w:fldCharType="end"/>
            </w:r>
          </w:hyperlink>
        </w:p>
        <w:p w14:paraId="02AB4D39" w14:textId="4EDB7E85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204FD818" w:rsidR="009B44E8" w:rsidRPr="00236F24" w:rsidRDefault="001F5E92" w:rsidP="00236F24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9062"/>
      <w:r w:rsidRPr="001F5E92">
        <w:rPr>
          <w:rFonts w:cs="Arial"/>
        </w:rPr>
        <w:lastRenderedPageBreak/>
        <w:t xml:space="preserve">Caso de Uso: </w:t>
      </w:r>
      <w:r w:rsidR="00236F24">
        <w:rPr>
          <w:rFonts w:cs="Arial"/>
        </w:rPr>
        <w:t>Avalúos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3221D2F5" w14:textId="77777777" w:rsidR="00236F24" w:rsidRPr="00236F24" w:rsidRDefault="00236F24" w:rsidP="00236F24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4FE82EE4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9063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698F81B5" w:rsidR="00717985" w:rsidRPr="00236F24" w:rsidRDefault="00236F24" w:rsidP="00236F2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Avalúos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033C93B5" w:rsidR="00CD7EE7" w:rsidRPr="009B44E8" w:rsidRDefault="005914C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8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3D351A76" w:rsidR="00AD1204" w:rsidRPr="00F476E5" w:rsidRDefault="00CB4C2E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284C96" w:rsidRPr="005914C0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25EE503" w14:textId="77777777" w:rsidR="00A54519" w:rsidRDefault="00A54519" w:rsidP="00A54519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6D849348" w14:textId="77777777" w:rsidR="00A54519" w:rsidRDefault="00A54519" w:rsidP="00A54519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77EA73B7" w:rsidR="00717985" w:rsidRPr="00A54519" w:rsidRDefault="00A54519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6A72C427" w:rsidR="009B32ED" w:rsidRPr="00FF5CE7" w:rsidRDefault="009000D0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 los avalúos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E5835B5" w:rsidR="00542CC3" w:rsidRPr="00E91C7F" w:rsidRDefault="007F2B9E" w:rsidP="00133911">
            <w:pPr>
              <w:rPr>
                <w:color w:val="365F91" w:themeColor="accent1" w:themeShade="BF"/>
                <w:szCs w:val="28"/>
              </w:rPr>
            </w:pPr>
            <w:r w:rsidRPr="007F2B9E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0C225076" w14:textId="200DAE5B" w:rsidR="00717985" w:rsidRDefault="007A50B1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78A53349" w14:textId="77777777" w:rsidR="001252F8" w:rsidRDefault="007E03B4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.</w:t>
            </w:r>
            <w:r w:rsidR="001252F8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 </w:t>
            </w:r>
          </w:p>
          <w:p w14:paraId="6B62A08D" w14:textId="3A9EC981" w:rsidR="007E03B4" w:rsidRPr="007E03B4" w:rsidRDefault="001252F8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1252F8">
              <w:rPr>
                <w:rFonts w:ascii="CIDFont+F2" w:hAnsi="CIDFont+F2" w:cs="CIDFont+F2"/>
                <w:noProof/>
                <w:sz w:val="22"/>
                <w:szCs w:val="22"/>
                <w:lang w:val="es-MX" w:eastAsia="es-MX"/>
              </w:rPr>
              <w:drawing>
                <wp:inline distT="0" distB="0" distL="0" distR="0" wp14:anchorId="57616D14" wp14:editId="1CE6650A">
                  <wp:extent cx="805815" cy="859790"/>
                  <wp:effectExtent l="0" t="0" r="0" b="0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5815" cy="859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38F3FE82" w14:textId="77777777" w:rsidR="005F6609" w:rsidRDefault="005F6609">
      <w:pPr>
        <w:rPr>
          <w:rFonts w:cs="Arial"/>
          <w:b/>
          <w:sz w:val="26"/>
          <w:szCs w:val="26"/>
        </w:rPr>
      </w:pPr>
      <w:bookmarkStart w:id="4" w:name="_Toc82509064"/>
      <w:r>
        <w:rPr>
          <w:rFonts w:cs="Arial"/>
          <w:b/>
          <w:sz w:val="26"/>
          <w:szCs w:val="26"/>
        </w:rPr>
        <w:br w:type="page"/>
      </w:r>
    </w:p>
    <w:p w14:paraId="5E85CBCC" w14:textId="00FE5AF4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6C432E9" w:rsidR="00D63685" w:rsidRDefault="009F1B2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67FA470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2B7DD8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24B2CD69" w14:textId="77777777" w:rsidR="006423FA" w:rsidRDefault="006423FA">
      <w:pPr>
        <w:rPr>
          <w:rFonts w:cs="Arial"/>
          <w:b/>
          <w:sz w:val="26"/>
          <w:szCs w:val="26"/>
        </w:rPr>
      </w:pPr>
      <w:bookmarkStart w:id="5" w:name="_Toc82509065"/>
      <w:r>
        <w:rPr>
          <w:rFonts w:cs="Arial"/>
          <w:b/>
          <w:sz w:val="26"/>
          <w:szCs w:val="26"/>
        </w:rPr>
        <w:br w:type="page"/>
      </w:r>
    </w:p>
    <w:p w14:paraId="051BEC90" w14:textId="5626AC7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702E996F" w:rsidR="00E94708" w:rsidRDefault="006423FA" w:rsidP="00490541">
      <w:r w:rsidRPr="006423FA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15656140" wp14:editId="7E616DE4">
            <wp:simplePos x="0" y="0"/>
            <wp:positionH relativeFrom="column">
              <wp:posOffset>862965</wp:posOffset>
            </wp:positionH>
            <wp:positionV relativeFrom="paragraph">
              <wp:posOffset>1432560</wp:posOffset>
            </wp:positionV>
            <wp:extent cx="3939540" cy="3906631"/>
            <wp:effectExtent l="0" t="0" r="3810" b="0"/>
            <wp:wrapNone/>
            <wp:docPr id="3" name="Imagen 3" descr="C:\Users\acer\Desktop\Sigob\1 Casos de uso\Control Patrimial gestión\Diagramas de casos de uso- AAF 001-010\DMS - Desarrollo - Control Patrimonial - AAF008 - Avalúos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Desktop\Sigob\1 Casos de uso\Control Patrimial gestión\Diagramas de casos de uso- AAF 001-010\DMS - Desarrollo - Control Patrimonial - AAF008 - Avalúos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3" t="2197"/>
                    <a:stretch/>
                  </pic:blipFill>
                  <pic:spPr bwMode="auto">
                    <a:xfrm>
                      <a:off x="0" y="0"/>
                      <a:ext cx="3939540" cy="3906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8pt" o:ole="">
            <v:imagedata r:id="rId18" o:title=""/>
          </v:shape>
          <o:OLEObject Type="Embed" ProgID="Visio.Drawing.15" ShapeID="_x0000_i1025" DrawAspect="Content" ObjectID="_1693406641" r:id="rId19"/>
        </w:object>
      </w:r>
      <w:r w:rsidRPr="006423FA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9066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9B5A93" w14:paraId="66067FDA" w14:textId="77777777" w:rsidTr="009B5A93">
        <w:trPr>
          <w:trHeight w:val="30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ECAF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E74D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9B5A93" w14:paraId="6E69C61B" w14:textId="77777777" w:rsidTr="009B5A93">
        <w:trPr>
          <w:trHeight w:val="36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3BD2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CCE7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9B5A93" w14:paraId="34C8A81B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1E4F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95B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E94C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E206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E23A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995E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8A48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C67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9B5A93" w14:paraId="22A518AE" w14:textId="77777777" w:rsidTr="009B5A93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5D71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991E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F311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C42D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BE32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634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62EF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4942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9B5A93" w14:paraId="5D122FC4" w14:textId="77777777" w:rsidTr="009B5A93">
        <w:trPr>
          <w:trHeight w:val="5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B083A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8B6AF1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6741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B55E26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DC12B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C7BD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2C7F1A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8D76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9B5A93" w14:paraId="4FB0B1EF" w14:textId="77777777" w:rsidTr="009B5A93">
        <w:trPr>
          <w:trHeight w:val="123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BF67F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05436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F8A9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942B7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8539D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AC6EB4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3D5EE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96FC39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9B5A93" w14:paraId="149ABF7F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8A6EB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6A09BA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7FAD4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F2780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7FEDF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D938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623E8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F052CF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9B5A93" w14:paraId="78E54B98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FB134B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40388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6C684E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E4E87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B7A5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5DB1C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79032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E7A679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9B5A93" w14:paraId="0B0452D0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F91FF75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F01DB15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53E9B95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DE36CC9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D123B3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A536B3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44C0A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19F65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9B5A93" w14:paraId="06BF5B91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99B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5CE1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08BD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1B39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269D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31E5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0DE0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5A1AEE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9B5A93" w14:paraId="1AD826E1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6286B0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79E7224" w14:textId="77777777" w:rsidR="009B5A93" w:rsidRDefault="009B5A93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48D81F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BF544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11953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39736C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1C4BA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90033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9B5A93" w14:paraId="2A11F6FA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84D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8815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7004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2B8E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C3B3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8FA9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2102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7282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9B5A93" w14:paraId="596756B9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E3CA73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7E8C7D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848816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98A8D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919C2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C1FE3B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7017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40C8E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9B5A93" w14:paraId="2F38873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C76E22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7CDED8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21EDA8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B1DEC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6BD716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CB4843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4004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6F48FA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9B5A93" w14:paraId="01BDAD01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6A6FDC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F627DC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7F33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E2B0D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A6B5B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9716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A38131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40B71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9B5A93" w14:paraId="68646D97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4A2AE3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017BC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F724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3EBD8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F9A4C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33641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293EBF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FCF8D1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9B5A93" w14:paraId="7AE5A361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D299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0BF9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8235D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8E90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07CB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C999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E44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1D1CC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9B5A93" w14:paraId="1DF0EFF5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6B9BD1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9726B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B4354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76C007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55AA6D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1BEE56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374CC0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2C440A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9B5A93" w14:paraId="6E9B7C2B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240B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903C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36AB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2FFB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929F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C70D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23FE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62A44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9B5A93" w14:paraId="103CA56A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F76D5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2A75D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FF7FE7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EA062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7FAE7B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98911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02832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A6F708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9B5A93" w14:paraId="6EF8DFB1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29A1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E423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00ED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86ADB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239B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DEAB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24D6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8B0BAB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9B5A93" w14:paraId="7699DCB4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AA6CE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11FDD0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E6E9DC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A86F8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CCC694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8EEFE8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A7CDC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8CFB8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9B5A93" w14:paraId="7078535E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4D90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5DFB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36B7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E3F6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2E2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511D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91D0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6C2FF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9B5A93" w14:paraId="4E76BE8E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23320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8436AE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68B5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4F66FB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2992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EE4627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AA1CEB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83FC6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9B5A93" w14:paraId="68F2A1DA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C791DD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7A62D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2E087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070EC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CEAA7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86E0CE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F15E1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6B4963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9B5A93" w14:paraId="09F8805B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8100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C6CC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5247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5E3B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FCE90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8552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7E8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1C6F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9B5A93" w14:paraId="33B00DC6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60E7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AB199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00B02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73D31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76E9C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F38D3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97DAF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BDF6C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9B5A93" w14:paraId="60D05618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D3F9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D7BD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3D35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FCFA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F119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029D5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B7B2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918CB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9B5A93" w14:paraId="6DBB38E9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83BC3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D99B7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A2D471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60D460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6443A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7232D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2166E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19073E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9B5A93" w14:paraId="78ACDC51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83343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7C9B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2959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0FA4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F23E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13D2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E3815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E4E83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9B5A93" w14:paraId="406DB4DE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8D0FE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A8E4B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A5B36B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4EFC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3785D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158C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FAAA27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2898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9B5A93" w14:paraId="48FFB1F1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085D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C214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4E71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2892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4FD5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8518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C1D6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40DA3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9B5A93" w14:paraId="5D41088E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5A35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B41C6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FB1B1B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FAC83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5DEC11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A164A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9FD68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F4D94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9B5A93" w14:paraId="18B43014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2F2288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F09569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44C151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5D196E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495FDD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937311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56303F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29CE96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9B5A93" w14:paraId="2FC5EC7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3A5203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0D0E91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98B09C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602B26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0838EB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207904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73790D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9BBAC1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9B5A93" w14:paraId="3992B949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70D39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15CB91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D35409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EFC5C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26E596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E67C2C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DA8B67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C6C15F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9B5A93" w14:paraId="583444BA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CDAED3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5CB9D6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F61DE9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8A4475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15135A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3846D8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A6BE6C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8816CB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9B5A93" w14:paraId="65D89039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83D7F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A5B672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F90508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E6E285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30DFDD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ACF634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120ED5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73E232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9B5A93" w14:paraId="565935A9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021C5D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AB032A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94378B" w14:textId="77777777" w:rsidR="009B5A93" w:rsidRDefault="009B5A93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523812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E1F5F3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4954A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E44CDA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09319F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9B5A93" w14:paraId="04C1CDF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76C6F2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5F043E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D6A5C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472053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53E8A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B45358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9226D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8DC414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9B5A93" w14:paraId="52AF2657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A0635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B2DE46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AA105F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E6F6D0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3B6DFF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9BADD9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0D317E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D481DE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9B5A93" w14:paraId="0A8E959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45EBD2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18A9FE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E25905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21EA27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C4B485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F22B8F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21E147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70449C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9B5A93" w14:paraId="00D2A09A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B0D438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6E3858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1875C5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0ED976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5D6D7B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E1E33E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7BA724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6BFA2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9B5A93" w14:paraId="319450E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B67DE0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ABE9C1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D7653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F7B337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72970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B18BAD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EC5898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B39C05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9B5A93" w14:paraId="56C6254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1EF6C9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92637D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A3A3D6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751844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D4CBA6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39747F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DB002E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46C38A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9B5A93" w14:paraId="01EEB663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A8FE62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D7C970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FBB620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2AC890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010926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6CD45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BE654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E5159C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9B5A93" w14:paraId="302EEAF2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7AE2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2201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5C2C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D735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F2C9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BF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43454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6C49FB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9B5A93" w14:paraId="090CECFC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F80EB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A7E2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6133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C845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DE98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3C2E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98F0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B118B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9B5A93" w14:paraId="5D4DC495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FEC393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5CD41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8425F8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556EB8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297343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DBB4AC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53130A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B245E9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9B5A93" w14:paraId="7BDBF32E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B7B806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BF9444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4BC803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E8F17C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28FA1F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B45E39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339D82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D26FD9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9B5A93" w14:paraId="23D7F1ED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00D1DA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2385A5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6EE123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63ECA8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1ECC6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394A3C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85C17A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004665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9B5A93" w14:paraId="1E7EC4E3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E68D96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769292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85B68E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5D402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17DD04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2AC8D1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0AD558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4B77E8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9B5A93" w14:paraId="6326FBC7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053EDE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EDA0AD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DDF7B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18852F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5E3AC5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A58556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9D26CF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8AB6AA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9B5A93" w14:paraId="7FCF6E3B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5F83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C6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322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CA1F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D4EA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E332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E4A7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89CBB7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9B5A93" w14:paraId="1B9804AD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3C4D6A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16AA8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3CCDB9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5119A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F4E0A4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FEC3D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4EEE29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B7827B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9B5A93" w14:paraId="2DE8305F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823F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94AC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73C3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CF39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A1F9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A594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054A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DDBA22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9B5A93" w14:paraId="30E3BBE1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94789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DE2142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52C5FA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25E86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F49684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E32578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C552A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A566EC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9B5A93" w14:paraId="4E8911A7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BAB71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B2BD98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C46372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CBF159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9ACC2D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3BC4CF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9E147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27E9E3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9B5A93" w14:paraId="74DE8535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B7713C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23F920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BD2592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FB23C7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3C6E6F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09778F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E091A9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E4CD6F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9B5A93" w14:paraId="3D1FC7A1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7A9422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35BD4C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4FE54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BEB18F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52995F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76A331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035D80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CADA85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9B5A93" w14:paraId="1B83EFD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73A43E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14BDBA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63623E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60C426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F5BB84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CB8DC8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AF1CA8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8F2F3E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9B5A93" w14:paraId="0EF921E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F94B59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7073B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B7B8DF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E02C4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B2FC50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2A5BE0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B773C3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84E4D5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9B5A93" w14:paraId="4185D091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69555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9EED8A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AF980F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0D458F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D65FD8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CBB2EC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3FE7E3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53D738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9B5A93" w14:paraId="0B261A0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59F324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75995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2D5C86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E75B77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50D065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B9C9F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586F5B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58CF1D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9B5A93" w14:paraId="7D1CAD75" w14:textId="77777777" w:rsidTr="009B5A93">
        <w:trPr>
          <w:trHeight w:val="45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FC1210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1C38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8BD9E9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D7AFF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2AF2F0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5AB9BE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38797A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3D27D4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9B5A93" w14:paraId="5E62E5C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037693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8CBA19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70221E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7DC4A7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92117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588235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2C195A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798077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9B5A93" w14:paraId="19FB86B9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315C7B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59B180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9F4F9D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621834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EB5E9E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3DBE6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61F745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FBEE8F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9B5A93" w14:paraId="6D1C0D18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16C35E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F5BEE4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4D1D99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19532A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3C3E38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CFC0C0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C674B6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1C491D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9B5A93" w14:paraId="670B39E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82F34B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605A5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1B842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4CD02B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7EDF87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F61490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23BE8B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F5C67E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9B5A93" w14:paraId="5E722A4E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4B907B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96AE00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421953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765E73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B644EC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22FC0D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D053AE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CB1074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9B5A93" w14:paraId="7DD2363F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DCCA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FEB3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0908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641B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326C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457D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ADD5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D4A7E0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9B5A93" w14:paraId="781D8C7F" w14:textId="77777777" w:rsidTr="009B5A93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4780F5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CF056C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B3E5E5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2B6437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546081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AB028A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31361A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9965A9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9B5A93" w14:paraId="58E0273C" w14:textId="77777777" w:rsidTr="009B5A93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3CED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2B46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F598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BBF1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F47D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33B6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A986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EC5E49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9B5A93" w14:paraId="08FD7EC5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A4E1E9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1F828A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83C3F1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A4C7C6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34DD77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C5075E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5C71D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2C9F6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9B5A93" w14:paraId="23B2B4FB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FF5006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51CD85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EA45D8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2A5728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027F84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86C244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7B81D3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D44CE8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9B5A93" w14:paraId="33285DF8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9D5C8A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980068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F879B5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060710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EDD6B4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F68F95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932CFE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D5DD10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9B5A93" w14:paraId="58DD1E8F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EA9D2E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40DB42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C4FEC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C6F047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A0C145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751AC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39147F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781C7D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9B5A93" w14:paraId="78062AAB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5EA336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4C3065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8D7A84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45F6FC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4F0F5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00D2AD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432567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A2B3E6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9B5A93" w14:paraId="2F3CCF9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F9FCAE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036A47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B4FCF0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FC5438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DBCC75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E3950D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7E027E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D674E8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9B5A93" w14:paraId="0B9BF9A7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AF4840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17A1F3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50D5C6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C9F7F5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DE4F9D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4522AC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F4148C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690C9D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9B5A93" w14:paraId="4C524B22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9C5262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B557FA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A0E3F3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F9B36B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08F8E6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E5709E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C234F1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19CED8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9B5A93" w14:paraId="1ADBB1EB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C193C6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F30231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4BE64F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73377F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C8E600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D07AF5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ADE3D3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ADEA7E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9B5A93" w14:paraId="12869C8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94540E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0D821D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E97A81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B18A35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B3E4B4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FDA5EA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76EC6B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FC98F2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9B5A93" w14:paraId="6B444E26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12E843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093D24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1F7D26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B4E972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1087B4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D6ECFD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F27BAED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23AF7E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9B5A93" w14:paraId="0568CB98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676F8B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D30A0D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D97CE9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DE742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81B5742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BEF5D4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8DB93D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AC3679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9B5A93" w14:paraId="1D1142E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057364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CC8F94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5103CA9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AF402BF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E1A540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317112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6FAA36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85B2E7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9B5A93" w14:paraId="7311E133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F4A1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A2F78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BE3A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8C44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E8606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870C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BE2B4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4EDC0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9B5A93" w14:paraId="30E39AE0" w14:textId="77777777" w:rsidTr="009B5A93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94483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6071E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BE637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8B7711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38BAA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1ACFB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60A2C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136E5" w14:textId="77777777" w:rsidR="009B5A93" w:rsidRDefault="009B5A93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p w14:paraId="46A2FDC4" w14:textId="22C24CEE" w:rsidR="00A7413E" w:rsidRDefault="00A7413E" w:rsidP="00A7413E">
      <w:pPr>
        <w:rPr>
          <w:rFonts w:cs="Arial"/>
          <w:sz w:val="18"/>
          <w:szCs w:val="18"/>
        </w:rPr>
      </w:pPr>
    </w:p>
    <w:p w14:paraId="130E06C1" w14:textId="77777777" w:rsidR="008E0EF2" w:rsidRPr="00E56DB5" w:rsidRDefault="008E0EF2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2A504C" w14:paraId="4FAE1A5F" w14:textId="77777777" w:rsidTr="002A504C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DE40F88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34BFC8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2A504C" w14:paraId="602315AD" w14:textId="77777777" w:rsidTr="002A504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6899F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A942A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2A504C" w14:paraId="4F7D8D84" w14:textId="77777777" w:rsidTr="002A504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88F5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9E330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2A504C" w14:paraId="14A43D68" w14:textId="77777777" w:rsidTr="002A504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DC11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94D39" w14:textId="77777777" w:rsidR="002A504C" w:rsidRDefault="002A504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569DF7E7" w:rsidR="00993CEC" w:rsidRDefault="00993CEC" w:rsidP="00A7413E">
      <w:pPr>
        <w:outlineLvl w:val="0"/>
        <w:rPr>
          <w:rFonts w:cs="Arial"/>
          <w:b/>
          <w:sz w:val="26"/>
          <w:szCs w:val="26"/>
        </w:rPr>
      </w:pPr>
    </w:p>
    <w:p w14:paraId="053C4AE3" w14:textId="77777777" w:rsidR="00993CEC" w:rsidRDefault="00993CE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55846B8" w14:textId="7BE0A916" w:rsidR="00A7413E" w:rsidRDefault="00993CEC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9067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74C3A787" w14:textId="032760BA" w:rsidR="00993CEC" w:rsidRDefault="00993CEC" w:rsidP="00993CEC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Avalúos”.</w:t>
      </w:r>
    </w:p>
    <w:p w14:paraId="18B684BB" w14:textId="19674C9E" w:rsidR="00993CEC" w:rsidRDefault="00993CEC" w:rsidP="00993CEC">
      <w:pPr>
        <w:outlineLvl w:val="0"/>
        <w:rPr>
          <w:rFonts w:cs="Arial"/>
          <w:b/>
          <w:sz w:val="26"/>
          <w:szCs w:val="26"/>
        </w:rPr>
      </w:pPr>
      <w:r w:rsidRPr="00993CEC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76B6B679" wp14:editId="72EDC885">
            <wp:extent cx="5549265" cy="1745909"/>
            <wp:effectExtent l="0" t="0" r="0" b="698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745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30EEF" w14:textId="63E282CD" w:rsidR="006F54FB" w:rsidRPr="006F54FB" w:rsidRDefault="006F54FB" w:rsidP="006F54FB">
      <w:pPr>
        <w:outlineLvl w:val="0"/>
        <w:rPr>
          <w:rFonts w:cs="Arial"/>
          <w:szCs w:val="26"/>
        </w:rPr>
      </w:pPr>
      <w:r w:rsidRPr="006F54FB">
        <w:rPr>
          <w:rFonts w:cs="Arial"/>
          <w:szCs w:val="26"/>
        </w:rPr>
        <w:t xml:space="preserve">La sugerencia es que al dar </w:t>
      </w:r>
      <w:proofErr w:type="spellStart"/>
      <w:r w:rsidRPr="006F54FB">
        <w:rPr>
          <w:rFonts w:cs="Arial"/>
          <w:szCs w:val="26"/>
        </w:rPr>
        <w:t>click</w:t>
      </w:r>
      <w:proofErr w:type="spellEnd"/>
      <w:r w:rsidRPr="006F54FB">
        <w:rPr>
          <w:rFonts w:cs="Arial"/>
          <w:szCs w:val="26"/>
        </w:rPr>
        <w:t xml:space="preserve"> en el botón A</w:t>
      </w:r>
      <w:r>
        <w:rPr>
          <w:rFonts w:cs="Arial"/>
          <w:szCs w:val="26"/>
        </w:rPr>
        <w:t xml:space="preserve">gregar, se active un renglón en </w:t>
      </w:r>
      <w:r w:rsidRPr="006F54FB">
        <w:rPr>
          <w:rFonts w:cs="Arial"/>
          <w:szCs w:val="26"/>
        </w:rPr>
        <w:t>lugar de que aparezca</w:t>
      </w:r>
      <w:r>
        <w:rPr>
          <w:rFonts w:cs="Arial"/>
          <w:szCs w:val="26"/>
        </w:rPr>
        <w:t xml:space="preserve"> </w:t>
      </w:r>
      <w:r w:rsidRPr="006F54FB">
        <w:rPr>
          <w:rFonts w:cs="Arial"/>
          <w:szCs w:val="26"/>
        </w:rPr>
        <w:t>una ventana de captura.</w:t>
      </w:r>
    </w:p>
    <w:sectPr w:rsidR="006F54FB" w:rsidRPr="006F54FB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233E98" w14:textId="77777777" w:rsidR="00FB6A27" w:rsidRDefault="00FB6A27">
      <w:r>
        <w:separator/>
      </w:r>
    </w:p>
  </w:endnote>
  <w:endnote w:type="continuationSeparator" w:id="0">
    <w:p w14:paraId="280431FC" w14:textId="77777777" w:rsidR="00FB6A27" w:rsidRDefault="00FB6A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69B9E98B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9600AD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35B106" w14:textId="77777777" w:rsidR="00FB6A27" w:rsidRDefault="00FB6A27">
      <w:r>
        <w:separator/>
      </w:r>
    </w:p>
  </w:footnote>
  <w:footnote w:type="continuationSeparator" w:id="0">
    <w:p w14:paraId="3C27F896" w14:textId="77777777" w:rsidR="00FB6A27" w:rsidRDefault="00FB6A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05C1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B4AE4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06C36"/>
    <w:rsid w:val="00112388"/>
    <w:rsid w:val="0011301C"/>
    <w:rsid w:val="00120D6B"/>
    <w:rsid w:val="001231EF"/>
    <w:rsid w:val="001252F8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9DA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0393"/>
    <w:rsid w:val="00236F24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4C96"/>
    <w:rsid w:val="00285E13"/>
    <w:rsid w:val="002924F5"/>
    <w:rsid w:val="00293F4A"/>
    <w:rsid w:val="00295FD7"/>
    <w:rsid w:val="002A504C"/>
    <w:rsid w:val="002A6988"/>
    <w:rsid w:val="002A6A3A"/>
    <w:rsid w:val="002B509F"/>
    <w:rsid w:val="002B5A0B"/>
    <w:rsid w:val="002B7C8B"/>
    <w:rsid w:val="002B7DD8"/>
    <w:rsid w:val="002B7F4B"/>
    <w:rsid w:val="002C0154"/>
    <w:rsid w:val="002C11EE"/>
    <w:rsid w:val="002C45DC"/>
    <w:rsid w:val="002C5965"/>
    <w:rsid w:val="002D1154"/>
    <w:rsid w:val="002D3A29"/>
    <w:rsid w:val="002D5667"/>
    <w:rsid w:val="002F0392"/>
    <w:rsid w:val="002F0F84"/>
    <w:rsid w:val="002F20A3"/>
    <w:rsid w:val="002F46A0"/>
    <w:rsid w:val="002F7F1F"/>
    <w:rsid w:val="003040F9"/>
    <w:rsid w:val="00304E46"/>
    <w:rsid w:val="003068DD"/>
    <w:rsid w:val="00310BA5"/>
    <w:rsid w:val="003155EC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37ABF"/>
    <w:rsid w:val="00440BCA"/>
    <w:rsid w:val="0044115C"/>
    <w:rsid w:val="00441B52"/>
    <w:rsid w:val="00441D5A"/>
    <w:rsid w:val="004458EF"/>
    <w:rsid w:val="0045023B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B7C"/>
    <w:rsid w:val="00500C3D"/>
    <w:rsid w:val="00512E09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14C0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5F6609"/>
    <w:rsid w:val="0060736D"/>
    <w:rsid w:val="00613051"/>
    <w:rsid w:val="00617A24"/>
    <w:rsid w:val="00632CA6"/>
    <w:rsid w:val="006335BB"/>
    <w:rsid w:val="0063531E"/>
    <w:rsid w:val="00635FDC"/>
    <w:rsid w:val="006365A7"/>
    <w:rsid w:val="006423FA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4D4"/>
    <w:rsid w:val="006C3524"/>
    <w:rsid w:val="006D2E4E"/>
    <w:rsid w:val="006D5183"/>
    <w:rsid w:val="006E46EA"/>
    <w:rsid w:val="006E5E53"/>
    <w:rsid w:val="006F11B5"/>
    <w:rsid w:val="006F1AC3"/>
    <w:rsid w:val="006F4D8B"/>
    <w:rsid w:val="006F54F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453A9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629"/>
    <w:rsid w:val="00776E71"/>
    <w:rsid w:val="00790BC4"/>
    <w:rsid w:val="00792FBB"/>
    <w:rsid w:val="007977F5"/>
    <w:rsid w:val="007A1D28"/>
    <w:rsid w:val="007A342B"/>
    <w:rsid w:val="007A50B1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03B4"/>
    <w:rsid w:val="007E1225"/>
    <w:rsid w:val="007E5032"/>
    <w:rsid w:val="007E71D3"/>
    <w:rsid w:val="007F2B9E"/>
    <w:rsid w:val="007F5A19"/>
    <w:rsid w:val="007F7B03"/>
    <w:rsid w:val="00804D72"/>
    <w:rsid w:val="0080605A"/>
    <w:rsid w:val="008276E8"/>
    <w:rsid w:val="0083072C"/>
    <w:rsid w:val="00831414"/>
    <w:rsid w:val="00833AE5"/>
    <w:rsid w:val="00833F65"/>
    <w:rsid w:val="00834CFD"/>
    <w:rsid w:val="0084121F"/>
    <w:rsid w:val="0084267B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193B"/>
    <w:rsid w:val="00883729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0EF2"/>
    <w:rsid w:val="008E24AA"/>
    <w:rsid w:val="008E39AD"/>
    <w:rsid w:val="008E3F26"/>
    <w:rsid w:val="008F1756"/>
    <w:rsid w:val="008F74A1"/>
    <w:rsid w:val="009000D0"/>
    <w:rsid w:val="009010FD"/>
    <w:rsid w:val="009017D7"/>
    <w:rsid w:val="00902286"/>
    <w:rsid w:val="009046E4"/>
    <w:rsid w:val="00912406"/>
    <w:rsid w:val="00921972"/>
    <w:rsid w:val="0092788C"/>
    <w:rsid w:val="00931097"/>
    <w:rsid w:val="009316E3"/>
    <w:rsid w:val="00936CFC"/>
    <w:rsid w:val="009374F4"/>
    <w:rsid w:val="009415FB"/>
    <w:rsid w:val="009418CA"/>
    <w:rsid w:val="00950AC5"/>
    <w:rsid w:val="00951198"/>
    <w:rsid w:val="00952493"/>
    <w:rsid w:val="00954C43"/>
    <w:rsid w:val="00956558"/>
    <w:rsid w:val="009600AD"/>
    <w:rsid w:val="00960A61"/>
    <w:rsid w:val="0096128B"/>
    <w:rsid w:val="0096440D"/>
    <w:rsid w:val="009662E4"/>
    <w:rsid w:val="00966FC2"/>
    <w:rsid w:val="00972576"/>
    <w:rsid w:val="00976D68"/>
    <w:rsid w:val="0098477F"/>
    <w:rsid w:val="00993CEC"/>
    <w:rsid w:val="009A2492"/>
    <w:rsid w:val="009A2DB5"/>
    <w:rsid w:val="009A5AF4"/>
    <w:rsid w:val="009B0D31"/>
    <w:rsid w:val="009B32ED"/>
    <w:rsid w:val="009B44E8"/>
    <w:rsid w:val="009B5A93"/>
    <w:rsid w:val="009C4905"/>
    <w:rsid w:val="009C7113"/>
    <w:rsid w:val="009D5C49"/>
    <w:rsid w:val="009D6A8A"/>
    <w:rsid w:val="009F0F50"/>
    <w:rsid w:val="009F1072"/>
    <w:rsid w:val="009F1B28"/>
    <w:rsid w:val="009F4A2A"/>
    <w:rsid w:val="009F56BE"/>
    <w:rsid w:val="009F6363"/>
    <w:rsid w:val="00A01509"/>
    <w:rsid w:val="00A079E7"/>
    <w:rsid w:val="00A13F90"/>
    <w:rsid w:val="00A26C59"/>
    <w:rsid w:val="00A30BCE"/>
    <w:rsid w:val="00A372B3"/>
    <w:rsid w:val="00A47579"/>
    <w:rsid w:val="00A50069"/>
    <w:rsid w:val="00A5451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5B88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AF49B0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2DEE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BE51CF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4C2E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5D93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3A27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1A1D"/>
    <w:rsid w:val="00E33F71"/>
    <w:rsid w:val="00E34892"/>
    <w:rsid w:val="00E445D3"/>
    <w:rsid w:val="00E471A8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24CA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B6A27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88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4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2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76EC7"/>
    <w:rsid w:val="001C240E"/>
    <w:rsid w:val="001E5171"/>
    <w:rsid w:val="00207B56"/>
    <w:rsid w:val="002629EF"/>
    <w:rsid w:val="002A773E"/>
    <w:rsid w:val="003F72F7"/>
    <w:rsid w:val="00452AD1"/>
    <w:rsid w:val="0046297F"/>
    <w:rsid w:val="0049450B"/>
    <w:rsid w:val="005115EE"/>
    <w:rsid w:val="00540FCB"/>
    <w:rsid w:val="00541F0B"/>
    <w:rsid w:val="0055212F"/>
    <w:rsid w:val="00553CEF"/>
    <w:rsid w:val="005728D5"/>
    <w:rsid w:val="00592D59"/>
    <w:rsid w:val="005E45CE"/>
    <w:rsid w:val="00630125"/>
    <w:rsid w:val="006529BA"/>
    <w:rsid w:val="00737FEA"/>
    <w:rsid w:val="007A34D3"/>
    <w:rsid w:val="00874A2C"/>
    <w:rsid w:val="00925A62"/>
    <w:rsid w:val="009B09D6"/>
    <w:rsid w:val="00A17938"/>
    <w:rsid w:val="00A52B47"/>
    <w:rsid w:val="00A624B1"/>
    <w:rsid w:val="00A63A0F"/>
    <w:rsid w:val="00AC4B3F"/>
    <w:rsid w:val="00B11CEE"/>
    <w:rsid w:val="00BA753B"/>
    <w:rsid w:val="00BB21A7"/>
    <w:rsid w:val="00BD6F4C"/>
    <w:rsid w:val="00C17E92"/>
    <w:rsid w:val="00C66941"/>
    <w:rsid w:val="00C70D23"/>
    <w:rsid w:val="00CD2B27"/>
    <w:rsid w:val="00D658FD"/>
    <w:rsid w:val="00DC40A2"/>
    <w:rsid w:val="00DF04A4"/>
    <w:rsid w:val="00E12171"/>
    <w:rsid w:val="00E448AC"/>
    <w:rsid w:val="00E62425"/>
    <w:rsid w:val="00E74BA3"/>
    <w:rsid w:val="00EB4725"/>
    <w:rsid w:val="00F00556"/>
    <w:rsid w:val="00F20486"/>
    <w:rsid w:val="00F707C5"/>
    <w:rsid w:val="00FD0D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CBC690B4-3D37-441C-A11D-6900BBBA9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33</TotalTime>
  <Pages>10</Pages>
  <Words>1595</Words>
  <Characters>8777</Characters>
  <Application>Microsoft Office Word</Application>
  <DocSecurity>0</DocSecurity>
  <Lines>73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035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2</cp:revision>
  <cp:lastPrinted>2007-11-14T03:04:00Z</cp:lastPrinted>
  <dcterms:created xsi:type="dcterms:W3CDTF">2021-08-19T06:17:00Z</dcterms:created>
  <dcterms:modified xsi:type="dcterms:W3CDTF">2021-09-18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